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4F31" w:rsidRDefault="00414F31" w:rsidP="00414F31">
      <w:pPr>
        <w:bidi/>
        <w:rPr>
          <w:rFonts w:cs="B Nazanin"/>
          <w:b/>
          <w:bCs/>
          <w:sz w:val="36"/>
          <w:szCs w:val="36"/>
          <w:lang w:bidi="fa-IR"/>
        </w:rPr>
      </w:pPr>
      <w:r>
        <w:rPr>
          <w:rFonts w:cs="B Nazanin" w:hint="cs"/>
          <w:b/>
          <w:bCs/>
          <w:sz w:val="36"/>
          <w:szCs w:val="36"/>
          <w:highlight w:val="yellow"/>
          <w:rtl/>
          <w:lang w:bidi="fa-IR"/>
        </w:rPr>
        <w:t>پرده هوشمند</w:t>
      </w:r>
      <w:r w:rsidRPr="00682C3E">
        <w:rPr>
          <w:rFonts w:cs="B Nazanin" w:hint="cs"/>
          <w:b/>
          <w:bCs/>
          <w:sz w:val="36"/>
          <w:szCs w:val="36"/>
          <w:highlight w:val="yellow"/>
          <w:rtl/>
          <w:lang w:bidi="fa-IR"/>
        </w:rPr>
        <w:t xml:space="preserve"> </w:t>
      </w:r>
      <w:r w:rsidRPr="00682C3E">
        <w:rPr>
          <w:rFonts w:cs="B Nazanin"/>
          <w:b/>
          <w:bCs/>
          <w:sz w:val="36"/>
          <w:szCs w:val="36"/>
          <w:highlight w:val="yellow"/>
          <w:lang w:bidi="fa-IR"/>
        </w:rPr>
        <w:t>AVES</w:t>
      </w:r>
    </w:p>
    <w:p w:rsidR="00414F31" w:rsidRPr="00B44AE8" w:rsidRDefault="00414F31" w:rsidP="00414F31">
      <w:pPr>
        <w:bidi/>
        <w:jc w:val="both"/>
        <w:rPr>
          <w:rFonts w:cs="B Nazanin"/>
          <w:sz w:val="28"/>
          <w:szCs w:val="28"/>
          <w:rtl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>ماژول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/>
          <w:sz w:val="28"/>
          <w:szCs w:val="28"/>
          <w:lang w:bidi="fa-IR"/>
        </w:rPr>
        <w:t>Aves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که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توسط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پروتکل زیگب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کنترل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م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شود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برا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نصب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ر قوطی‌ها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برق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یا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هرجا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یگر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که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نیاز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به کنترل موتور پرده برقی وجود دارد</w:t>
      </w:r>
      <w:r w:rsidRPr="00B44AE8">
        <w:rPr>
          <w:rFonts w:cs="B Nazanin" w:hint="cs"/>
          <w:sz w:val="28"/>
          <w:szCs w:val="28"/>
          <w:rtl/>
          <w:lang w:bidi="fa-IR"/>
        </w:rPr>
        <w:t>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طراح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شده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است</w:t>
      </w:r>
      <w:r w:rsidRPr="00B44AE8">
        <w:rPr>
          <w:rFonts w:cs="B Nazanin"/>
          <w:sz w:val="28"/>
          <w:szCs w:val="28"/>
          <w:rtl/>
          <w:lang w:bidi="fa-IR"/>
        </w:rPr>
        <w:t xml:space="preserve">. </w:t>
      </w:r>
      <w:r w:rsidRPr="00B44AE8">
        <w:rPr>
          <w:rFonts w:cs="B Nazanin" w:hint="cs"/>
          <w:sz w:val="28"/>
          <w:szCs w:val="28"/>
          <w:rtl/>
          <w:lang w:bidi="fa-IR"/>
        </w:rPr>
        <w:t>این ماژول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می‌تواند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از دو طریق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امواج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رادیوی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یا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کلیدها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یوار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sz w:val="28"/>
          <w:szCs w:val="28"/>
          <w:rtl/>
          <w:lang w:bidi="fa-IR"/>
        </w:rPr>
        <w:t>فرمان باز و بسته شدن پرده را اجرا کند</w:t>
      </w:r>
      <w:r w:rsidRPr="00B44AE8">
        <w:rPr>
          <w:rFonts w:cs="B Nazanin"/>
          <w:sz w:val="28"/>
          <w:szCs w:val="28"/>
          <w:rtl/>
          <w:lang w:bidi="fa-IR"/>
        </w:rPr>
        <w:t xml:space="preserve">. </w:t>
      </w:r>
      <w:r w:rsidRPr="00B44AE8">
        <w:rPr>
          <w:rFonts w:cs="B Nazanin" w:hint="cs"/>
          <w:sz w:val="28"/>
          <w:szCs w:val="28"/>
          <w:rtl/>
          <w:lang w:bidi="fa-IR"/>
        </w:rPr>
        <w:t>طراح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خاص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این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ماژول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اجازه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م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هد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که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حت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ر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صورت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عدم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اتصال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به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شبکه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عملکرد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عادی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کلید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ر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دسترس</w:t>
      </w:r>
      <w:r w:rsidRPr="00B44AE8">
        <w:rPr>
          <w:rFonts w:cs="B Nazanin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باشد</w:t>
      </w:r>
      <w:r w:rsidRPr="00B44AE8">
        <w:rPr>
          <w:rFonts w:cs="B Nazanin"/>
          <w:sz w:val="28"/>
          <w:szCs w:val="28"/>
          <w:rtl/>
          <w:lang w:bidi="fa-IR"/>
        </w:rPr>
        <w:t>.</w:t>
      </w:r>
    </w:p>
    <w:p w:rsidR="00414F31" w:rsidRDefault="00414F31" w:rsidP="00414F31">
      <w:pPr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  <w:r w:rsidRPr="000453F8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>هشدار</w:t>
      </w:r>
    </w:p>
    <w:p w:rsidR="00414F31" w:rsidRPr="00B44AE8" w:rsidRDefault="00414F31" w:rsidP="00414F31">
      <w:pPr>
        <w:pStyle w:val="ListParagraph"/>
        <w:numPr>
          <w:ilvl w:val="0"/>
          <w:numId w:val="2"/>
        </w:numPr>
        <w:bidi/>
        <w:jc w:val="both"/>
        <w:rPr>
          <w:rFonts w:cs="B Nazanin"/>
          <w:sz w:val="28"/>
          <w:szCs w:val="28"/>
          <w:rtl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 xml:space="preserve">ماژول‌های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B44AE8">
        <w:rPr>
          <w:rFonts w:cs="B Nazanin"/>
          <w:sz w:val="28"/>
          <w:szCs w:val="28"/>
          <w:lang w:bidi="fa-IR"/>
        </w:rPr>
        <w:t>AVES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برای مصارف خانگی </w:t>
      </w:r>
      <w:r w:rsidRPr="000A1184">
        <w:rPr>
          <w:rFonts w:cs="B Nazanin" w:hint="cs"/>
          <w:sz w:val="28"/>
          <w:szCs w:val="28"/>
          <w:rtl/>
          <w:lang w:bidi="fa-IR"/>
        </w:rPr>
        <w:t xml:space="preserve">طراحی </w:t>
      </w:r>
      <w:r w:rsidRPr="00B44AE8">
        <w:rPr>
          <w:rFonts w:cs="B Nazanin" w:hint="cs"/>
          <w:sz w:val="28"/>
          <w:szCs w:val="28"/>
          <w:rtl/>
          <w:lang w:bidi="fa-IR"/>
        </w:rPr>
        <w:t>شده است.</w:t>
      </w:r>
    </w:p>
    <w:p w:rsidR="00414F31" w:rsidRPr="00B44AE8" w:rsidRDefault="00414F31" w:rsidP="00414F31">
      <w:pPr>
        <w:pStyle w:val="ListParagraph"/>
        <w:numPr>
          <w:ilvl w:val="0"/>
          <w:numId w:val="2"/>
        </w:numPr>
        <w:bidi/>
        <w:jc w:val="both"/>
        <w:rPr>
          <w:rFonts w:cs="B Nazanin"/>
          <w:sz w:val="28"/>
          <w:szCs w:val="28"/>
          <w:rtl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 xml:space="preserve">استفاده از ماژول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B44AE8">
        <w:rPr>
          <w:rFonts w:cs="B Nazanin"/>
          <w:sz w:val="28"/>
          <w:szCs w:val="28"/>
          <w:lang w:bidi="fa-IR"/>
        </w:rPr>
        <w:t>AVES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برای بارهای مصرفی بیشتر از حد مجاز ممکن است موجب آتش سوزی شود.</w:t>
      </w:r>
    </w:p>
    <w:p w:rsidR="00414F31" w:rsidRPr="00B44AE8" w:rsidRDefault="00414F31" w:rsidP="00414F31">
      <w:pPr>
        <w:pStyle w:val="ListParagraph"/>
        <w:numPr>
          <w:ilvl w:val="0"/>
          <w:numId w:val="2"/>
        </w:numPr>
        <w:bidi/>
        <w:jc w:val="both"/>
        <w:rPr>
          <w:rFonts w:cs="B Nazanin"/>
          <w:sz w:val="28"/>
          <w:szCs w:val="28"/>
          <w:rtl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>اتصالات مداری می‌بایست مطابق آنچه که در دفترچه راهنما ذکر شده است انجام گیرد.</w:t>
      </w:r>
    </w:p>
    <w:p w:rsidR="00414F31" w:rsidRPr="00B44AE8" w:rsidRDefault="00414F31" w:rsidP="00414F31">
      <w:pPr>
        <w:pStyle w:val="ListParagraph"/>
        <w:numPr>
          <w:ilvl w:val="0"/>
          <w:numId w:val="2"/>
        </w:numPr>
        <w:bidi/>
        <w:jc w:val="both"/>
        <w:rPr>
          <w:rFonts w:cs="B Nazanin"/>
          <w:sz w:val="28"/>
          <w:szCs w:val="28"/>
          <w:rtl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>اتصالات اشتباه ممکن است موجب برق گرفتگی شود.</w:t>
      </w:r>
    </w:p>
    <w:p w:rsidR="00414F31" w:rsidRPr="00B44AE8" w:rsidRDefault="00414F31" w:rsidP="00414F31">
      <w:pPr>
        <w:pStyle w:val="ListParagraph"/>
        <w:numPr>
          <w:ilvl w:val="0"/>
          <w:numId w:val="2"/>
        </w:numPr>
        <w:bidi/>
        <w:jc w:val="both"/>
        <w:rPr>
          <w:rFonts w:cs="B Nazanin"/>
          <w:sz w:val="28"/>
          <w:szCs w:val="28"/>
          <w:rtl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 xml:space="preserve">ضخامت ماژول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</w:t>
      </w:r>
      <w:r w:rsidRPr="00B44AE8">
        <w:rPr>
          <w:rFonts w:cs="B Nazanin"/>
          <w:sz w:val="28"/>
          <w:szCs w:val="28"/>
          <w:lang w:bidi="fa-IR"/>
        </w:rPr>
        <w:t>AVES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20 میلیمتر می‌باشد. پیش از اتصال، از وجود چنین فضایی داخل قوطی برق اطمینان حاصل کنید.</w:t>
      </w:r>
    </w:p>
    <w:p w:rsidR="00414F31" w:rsidRDefault="00414F31" w:rsidP="00414F31">
      <w:pPr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  <w:r w:rsidRPr="00682C3E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>راهنمای اتصال</w:t>
      </w:r>
    </w:p>
    <w:p w:rsidR="00414F31" w:rsidRPr="00B44AE8" w:rsidRDefault="00414F31" w:rsidP="00414F31">
      <w:pPr>
        <w:pStyle w:val="ListParagraph"/>
        <w:numPr>
          <w:ilvl w:val="0"/>
          <w:numId w:val="1"/>
        </w:numPr>
        <w:bidi/>
        <w:jc w:val="both"/>
        <w:rPr>
          <w:rFonts w:cs="B Nazanin"/>
          <w:sz w:val="28"/>
          <w:szCs w:val="28"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>ابتدا برق ورودی قسمت مورد نظر را قطع کنید.</w:t>
      </w:r>
    </w:p>
    <w:p w:rsidR="00414F31" w:rsidRPr="00B44AE8" w:rsidRDefault="00414F31" w:rsidP="00414F31">
      <w:pPr>
        <w:pStyle w:val="ListParagraph"/>
        <w:numPr>
          <w:ilvl w:val="0"/>
          <w:numId w:val="1"/>
        </w:numPr>
        <w:bidi/>
        <w:jc w:val="both"/>
        <w:rPr>
          <w:rFonts w:cs="B Nazanin"/>
          <w:sz w:val="28"/>
          <w:szCs w:val="28"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 xml:space="preserve">  ماژول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را مطابق دیاگرام زیر در </w:t>
      </w:r>
      <w:r>
        <w:rPr>
          <w:rFonts w:cs="B Nazanin" w:hint="cs"/>
          <w:sz w:val="28"/>
          <w:szCs w:val="28"/>
          <w:rtl/>
          <w:lang w:bidi="fa-IR"/>
        </w:rPr>
        <w:t>داخل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قوطی برق نصب کنید.</w:t>
      </w: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ind w:left="0"/>
        <w:jc w:val="both"/>
        <w:rPr>
          <w:rtl/>
        </w:rPr>
      </w:pPr>
      <w:r>
        <w:object w:dxaOrig="10132" w:dyaOrig="5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8.75pt" o:ole="">
            <v:imagedata r:id="rId6" o:title=""/>
          </v:shape>
          <o:OLEObject Type="Embed" ProgID="Visio.Drawing.11" ShapeID="_x0000_i1025" DrawAspect="Content" ObjectID="_1650012443" r:id="rId7"/>
        </w:object>
      </w:r>
    </w:p>
    <w:p w:rsidR="00414F31" w:rsidRDefault="00414F31" w:rsidP="00414F31">
      <w:pPr>
        <w:pStyle w:val="ListParagraph"/>
        <w:bidi/>
        <w:ind w:left="0"/>
        <w:jc w:val="both"/>
        <w:rPr>
          <w:rFonts w:cs="B Nazanin"/>
          <w:b/>
          <w:bCs/>
          <w:sz w:val="36"/>
          <w:szCs w:val="36"/>
          <w:lang w:bidi="fa-IR"/>
        </w:rPr>
      </w:pPr>
    </w:p>
    <w:p w:rsidR="00414F31" w:rsidRPr="00B44AE8" w:rsidRDefault="00414F31" w:rsidP="00414F31">
      <w:pPr>
        <w:pStyle w:val="ListParagraph"/>
        <w:numPr>
          <w:ilvl w:val="0"/>
          <w:numId w:val="1"/>
        </w:numPr>
        <w:bidi/>
        <w:jc w:val="both"/>
        <w:rPr>
          <w:rFonts w:cs="B Nazanin"/>
          <w:sz w:val="28"/>
          <w:szCs w:val="28"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>پس از چک کردن مجدد اتصالات، برق ورودی را وصل نمایید.</w:t>
      </w:r>
    </w:p>
    <w:p w:rsidR="00414F31" w:rsidRPr="00B44AE8" w:rsidRDefault="00414F31" w:rsidP="00414F31">
      <w:pPr>
        <w:pStyle w:val="ListParagraph"/>
        <w:numPr>
          <w:ilvl w:val="0"/>
          <w:numId w:val="1"/>
        </w:numPr>
        <w:bidi/>
        <w:jc w:val="both"/>
        <w:rPr>
          <w:rFonts w:cs="B Nazanin"/>
          <w:sz w:val="28"/>
          <w:szCs w:val="28"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 xml:space="preserve"> ماژول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را به شبکه زیگبی </w:t>
      </w:r>
      <w:r>
        <w:rPr>
          <w:rFonts w:cs="B Nazanin" w:hint="cs"/>
          <w:color w:val="FF0000"/>
          <w:sz w:val="28"/>
          <w:szCs w:val="28"/>
          <w:rtl/>
          <w:lang w:bidi="fa-IR"/>
        </w:rPr>
        <w:t>اضافه</w:t>
      </w:r>
      <w:r w:rsidRPr="00315E76">
        <w:rPr>
          <w:rFonts w:cs="B Nazanin" w:hint="cs"/>
          <w:color w:val="FF0000"/>
          <w:sz w:val="28"/>
          <w:szCs w:val="28"/>
          <w:rtl/>
          <w:lang w:bidi="fa-IR"/>
        </w:rPr>
        <w:t xml:space="preserve"> </w:t>
      </w:r>
      <w:r w:rsidRPr="00B44AE8">
        <w:rPr>
          <w:rFonts w:cs="B Nazanin" w:hint="cs"/>
          <w:sz w:val="28"/>
          <w:szCs w:val="28"/>
          <w:rtl/>
          <w:lang w:bidi="fa-IR"/>
        </w:rPr>
        <w:t>نمایید. پس از اتصال موفق به شبکه، چراغ پشت ماژول به صورت ثابت روشن می‌ماند. (قسمت "افزودن ماژول به شبکه" را مطالعه کنید)</w:t>
      </w:r>
    </w:p>
    <w:p w:rsidR="00414F31" w:rsidRPr="00B44AE8" w:rsidRDefault="00414F31" w:rsidP="00414F31">
      <w:pPr>
        <w:pStyle w:val="ListParagraph"/>
        <w:numPr>
          <w:ilvl w:val="0"/>
          <w:numId w:val="1"/>
        </w:numPr>
        <w:bidi/>
        <w:jc w:val="both"/>
        <w:rPr>
          <w:rFonts w:cs="B Nazanin"/>
          <w:sz w:val="28"/>
          <w:szCs w:val="28"/>
          <w:lang w:bidi="fa-IR"/>
        </w:rPr>
      </w:pPr>
      <w:r w:rsidRPr="00B44AE8">
        <w:rPr>
          <w:rFonts w:cs="B Nazanin" w:hint="cs"/>
          <w:sz w:val="28"/>
          <w:szCs w:val="28"/>
          <w:rtl/>
          <w:lang w:bidi="fa-IR"/>
        </w:rPr>
        <w:t xml:space="preserve">ماژول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را </w:t>
      </w:r>
      <w:r>
        <w:rPr>
          <w:rFonts w:cs="B Nazanin" w:hint="cs"/>
          <w:sz w:val="28"/>
          <w:szCs w:val="28"/>
          <w:rtl/>
          <w:lang w:bidi="fa-IR"/>
        </w:rPr>
        <w:t>داخل</w:t>
      </w:r>
      <w:r w:rsidRPr="00B44AE8">
        <w:rPr>
          <w:rFonts w:cs="B Nazanin" w:hint="cs"/>
          <w:sz w:val="28"/>
          <w:szCs w:val="28"/>
          <w:rtl/>
          <w:lang w:bidi="fa-IR"/>
        </w:rPr>
        <w:t xml:space="preserve"> قوطی برق قرار داده و کلید را در جای خود نصب نمایید.</w:t>
      </w: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  <w:r w:rsidRPr="00571B38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lastRenderedPageBreak/>
        <w:t>افزودن ماژول به شبکه</w:t>
      </w:r>
    </w:p>
    <w:p w:rsidR="00414F31" w:rsidRPr="00315E76" w:rsidRDefault="00414F31" w:rsidP="00414F31">
      <w:pPr>
        <w:pStyle w:val="ListParagraph"/>
        <w:numPr>
          <w:ilvl w:val="0"/>
          <w:numId w:val="3"/>
        </w:numPr>
        <w:bidi/>
        <w:jc w:val="both"/>
        <w:rPr>
          <w:rFonts w:cs="B Nazanin"/>
          <w:color w:val="FF0000"/>
          <w:sz w:val="28"/>
          <w:szCs w:val="28"/>
          <w:rtl/>
          <w:lang w:bidi="fa-IR"/>
        </w:rPr>
      </w:pPr>
      <w:r w:rsidRPr="00315E76">
        <w:rPr>
          <w:rFonts w:cs="B Nazanin" w:hint="cs"/>
          <w:color w:val="FF0000"/>
          <w:sz w:val="28"/>
          <w:szCs w:val="28"/>
          <w:rtl/>
          <w:lang w:bidi="fa-IR"/>
        </w:rPr>
        <w:t>دستگاه را در فاصله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 نزدیک و</w:t>
      </w:r>
      <w:r w:rsidRPr="00315E76">
        <w:rPr>
          <w:rFonts w:cs="B Nazanin" w:hint="cs"/>
          <w:color w:val="FF0000"/>
          <w:sz w:val="28"/>
          <w:szCs w:val="28"/>
          <w:rtl/>
          <w:lang w:bidi="fa-IR"/>
        </w:rPr>
        <w:t xml:space="preserve"> مستقیم از کنترلر مرکزی قرار دهید.</w:t>
      </w:r>
    </w:p>
    <w:p w:rsidR="00414F31" w:rsidRDefault="00414F31" w:rsidP="00414F31">
      <w:pPr>
        <w:pStyle w:val="ListParagraph"/>
        <w:bidi/>
        <w:jc w:val="both"/>
        <w:rPr>
          <w:rFonts w:cs="B Nazanin"/>
          <w:color w:val="FF0000"/>
          <w:sz w:val="28"/>
          <w:szCs w:val="28"/>
          <w:rtl/>
          <w:lang w:bidi="fa-IR"/>
        </w:rPr>
      </w:pPr>
      <w:r>
        <w:rPr>
          <w:rFonts w:cs="B Nazanin" w:hint="cs"/>
          <w:b/>
          <w:bCs/>
          <w:sz w:val="28"/>
          <w:szCs w:val="28"/>
          <w:rtl/>
          <w:lang w:bidi="fa-IR"/>
        </w:rPr>
        <w:t>2</w:t>
      </w:r>
      <w:r w:rsidRPr="00315E76">
        <w:rPr>
          <w:rFonts w:cs="B Nazanin" w:hint="cs"/>
          <w:sz w:val="28"/>
          <w:szCs w:val="28"/>
          <w:rtl/>
          <w:lang w:bidi="fa-IR"/>
        </w:rPr>
        <w:t>-</w:t>
      </w:r>
      <w:r w:rsidRPr="00DD22CE">
        <w:rPr>
          <w:rFonts w:cs="B Nazanin" w:hint="cs"/>
          <w:sz w:val="28"/>
          <w:szCs w:val="28"/>
          <w:rtl/>
          <w:lang w:bidi="fa-IR"/>
        </w:rPr>
        <w:t>توسط یک پیچ گوشتی ساعتی کلید پشت ماژول را که داخل باکس قرار دارد، یکبار فشار دهید.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در این حالت نشانگر </w:t>
      </w:r>
      <w:r>
        <w:rPr>
          <w:rFonts w:cs="B Nazanin"/>
          <w:color w:val="FF0000"/>
          <w:sz w:val="28"/>
          <w:szCs w:val="28"/>
          <w:lang w:bidi="fa-IR"/>
        </w:rPr>
        <w:t>LED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 پشت باکس بصورت چشمک زن به حالت سریع در می آید. </w:t>
      </w:r>
    </w:p>
    <w:p w:rsidR="00414F31" w:rsidRPr="000A1184" w:rsidRDefault="00414F31" w:rsidP="00414F31">
      <w:pPr>
        <w:pStyle w:val="ListParagraph"/>
        <w:bidi/>
        <w:jc w:val="both"/>
        <w:rPr>
          <w:rFonts w:cs="B Nazanin"/>
          <w:color w:val="FF0000"/>
          <w:sz w:val="28"/>
          <w:szCs w:val="28"/>
          <w:rtl/>
          <w:lang w:bidi="fa-IR"/>
        </w:rPr>
      </w:pPr>
      <w:r w:rsidRPr="005A5B4A">
        <w:rPr>
          <w:rFonts w:cs="B Nazanin" w:hint="cs"/>
          <w:b/>
          <w:bCs/>
          <w:color w:val="FF0000"/>
          <w:sz w:val="28"/>
          <w:szCs w:val="28"/>
          <w:highlight w:val="black"/>
          <w:rtl/>
          <w:lang w:bidi="fa-IR"/>
        </w:rPr>
        <w:t>**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توجه شود در صورتی که قبل از افزودن ماژول به شبکه، </w:t>
      </w:r>
      <w:r>
        <w:rPr>
          <w:rFonts w:cs="B Nazanin"/>
          <w:color w:val="FF0000"/>
          <w:sz w:val="28"/>
          <w:szCs w:val="28"/>
          <w:lang w:bidi="fa-IR"/>
        </w:rPr>
        <w:t>LED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 در حالت ثابت و روشن قرار داشت به این معنی است که از قبل به شبکه متصل شده است و برای اتصال به شبکه ی جدید باید ابتدا از شبکه حذف گردد (بخش حذف ماژول از شبکه را ببینید)</w:t>
      </w:r>
      <w:r w:rsidRPr="005A5B4A">
        <w:rPr>
          <w:rFonts w:cs="B Nazanin" w:hint="cs"/>
          <w:color w:val="FF0000"/>
          <w:sz w:val="28"/>
          <w:szCs w:val="28"/>
          <w:highlight w:val="black"/>
          <w:rtl/>
          <w:lang w:bidi="fa-IR"/>
        </w:rPr>
        <w:t>**</w:t>
      </w:r>
    </w:p>
    <w:p w:rsidR="00414F31" w:rsidRPr="00DD22CE" w:rsidRDefault="00414F31" w:rsidP="00414F31">
      <w:pPr>
        <w:pStyle w:val="ListParagraph"/>
        <w:bidi/>
        <w:jc w:val="both"/>
        <w:rPr>
          <w:rFonts w:cs="B Nazanin"/>
          <w:sz w:val="28"/>
          <w:szCs w:val="28"/>
          <w:rtl/>
          <w:lang w:bidi="fa-IR"/>
        </w:rPr>
      </w:pPr>
      <w:r w:rsidRPr="00DD22CE">
        <w:rPr>
          <w:rFonts w:cs="B Nazanin" w:hint="cs"/>
          <w:sz w:val="28"/>
          <w:szCs w:val="28"/>
          <w:rtl/>
          <w:lang w:bidi="fa-IR"/>
        </w:rPr>
        <w:t>(مطابق تصویر)</w:t>
      </w:r>
    </w:p>
    <w:p w:rsidR="00414F31" w:rsidRPr="00DD22CE" w:rsidRDefault="00414F31" w:rsidP="00414F31">
      <w:pPr>
        <w:pStyle w:val="ListParagraph"/>
        <w:bidi/>
        <w:jc w:val="both"/>
        <w:rPr>
          <w:rFonts w:cs="B Nazanin"/>
          <w:sz w:val="28"/>
          <w:szCs w:val="28"/>
          <w:rtl/>
          <w:lang w:bidi="fa-IR"/>
        </w:rPr>
      </w:pPr>
    </w:p>
    <w:p w:rsidR="00414F31" w:rsidRDefault="00414F31" w:rsidP="00414F31">
      <w:pPr>
        <w:pStyle w:val="ListParagraph"/>
        <w:bidi/>
        <w:jc w:val="center"/>
        <w:rPr>
          <w:rFonts w:cs="B Nazanin"/>
          <w:b/>
          <w:bCs/>
          <w:sz w:val="36"/>
          <w:szCs w:val="36"/>
          <w:rtl/>
          <w:lang w:bidi="fa-IR"/>
        </w:rPr>
      </w:pPr>
      <w:r>
        <w:rPr>
          <w:rFonts w:cs="B Nazanin" w:hint="cs"/>
          <w:b/>
          <w:bCs/>
          <w:noProof/>
          <w:sz w:val="36"/>
          <w:szCs w:val="36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C76971" wp14:editId="1424C2F5">
                <wp:simplePos x="0" y="0"/>
                <wp:positionH relativeFrom="column">
                  <wp:posOffset>3286126</wp:posOffset>
                </wp:positionH>
                <wp:positionV relativeFrom="paragraph">
                  <wp:posOffset>226060</wp:posOffset>
                </wp:positionV>
                <wp:extent cx="819149" cy="314325"/>
                <wp:effectExtent l="57150" t="38100" r="38735" b="123825"/>
                <wp:wrapNone/>
                <wp:docPr id="24" name="Straight Arrow Connecto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19149" cy="3143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4" o:spid="_x0000_s1026" type="#_x0000_t32" style="position:absolute;margin-left:258.75pt;margin-top:17.8pt;width:64.5pt;height:24.75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" strokecolor="red" strokeweight="3pt">
                <v:stroke endarrow="open"/>
                <v:shadow on="t" color="black" opacity="22937f" origin=",.5" offset="0,.63889mm"/>
              </v:shape>
            </w:pict>
          </mc:Fallback>
        </mc:AlternateContent>
      </w:r>
      <w:r>
        <w:rPr>
          <w:rFonts w:cs="B Nazanin" w:hint="cs"/>
          <w:b/>
          <w:bCs/>
          <w:noProof/>
          <w:sz w:val="36"/>
          <w:szCs w:val="36"/>
        </w:rPr>
        <w:drawing>
          <wp:inline distT="0" distB="0" distL="0" distR="0" wp14:anchorId="6157FF9A" wp14:editId="07F5A58B">
            <wp:extent cx="2264723" cy="1514475"/>
            <wp:effectExtent l="0" t="0" r="2540" b="0"/>
            <wp:docPr id="31" name="Picture 31" descr="C:\Home Automation\power point\pictures\52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Home Automation\power point\pictures\5214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080" b="49305"/>
                    <a:stretch/>
                  </pic:blipFill>
                  <pic:spPr bwMode="auto">
                    <a:xfrm>
                      <a:off x="0" y="0"/>
                      <a:ext cx="2264723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4F31" w:rsidRPr="00DD22CE" w:rsidRDefault="00414F31" w:rsidP="00414F31">
      <w:pPr>
        <w:pStyle w:val="ListParagraph"/>
        <w:bidi/>
        <w:jc w:val="center"/>
        <w:rPr>
          <w:rFonts w:cs="B Nazanin"/>
          <w:sz w:val="28"/>
          <w:szCs w:val="28"/>
          <w:rtl/>
          <w:lang w:bidi="fa-IR"/>
        </w:rPr>
      </w:pPr>
    </w:p>
    <w:p w:rsidR="00414F31" w:rsidRDefault="00414F31" w:rsidP="00414F31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>3</w:t>
      </w:r>
      <w:r w:rsidRPr="00DD22CE">
        <w:rPr>
          <w:rFonts w:cs="B Nazanin" w:hint="cs"/>
          <w:sz w:val="28"/>
          <w:szCs w:val="28"/>
          <w:rtl/>
          <w:lang w:bidi="fa-IR"/>
        </w:rPr>
        <w:t>-در نرم افزار کنسول در قسمت دستگاه‌ها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ascii="Times New Roman" w:hAnsi="Times New Roman" w:cs="Times New Roman" w:hint="cs"/>
          <w:sz w:val="28"/>
          <w:szCs w:val="28"/>
          <w:rtl/>
          <w:lang w:bidi="fa-IR"/>
        </w:rPr>
        <w:t>–</w:t>
      </w:r>
      <w:r>
        <w:rPr>
          <w:rFonts w:cs="B Nazanin" w:hint="cs"/>
          <w:sz w:val="28"/>
          <w:szCs w:val="28"/>
          <w:rtl/>
          <w:lang w:bidi="fa-IR"/>
        </w:rPr>
        <w:t xml:space="preserve"> مجوز اتصال به شبکه</w:t>
      </w:r>
      <w:r w:rsidRPr="00DD22CE">
        <w:rPr>
          <w:rFonts w:cs="B Nazanin" w:hint="cs"/>
          <w:sz w:val="28"/>
          <w:szCs w:val="28"/>
          <w:rtl/>
          <w:lang w:bidi="fa-IR"/>
        </w:rPr>
        <w:t xml:space="preserve"> روی گزینه (</w:t>
      </w:r>
      <w:r>
        <w:rPr>
          <w:rFonts w:cs="B Nazanin" w:hint="cs"/>
          <w:sz w:val="28"/>
          <w:szCs w:val="28"/>
          <w:rtl/>
          <w:lang w:bidi="fa-IR"/>
        </w:rPr>
        <w:t>ارسال</w:t>
      </w:r>
      <w:r w:rsidRPr="00DD22CE">
        <w:rPr>
          <w:rFonts w:cs="B Nazanin" w:hint="cs"/>
          <w:sz w:val="28"/>
          <w:szCs w:val="28"/>
          <w:rtl/>
          <w:lang w:bidi="fa-IR"/>
        </w:rPr>
        <w:t>) کلیک کنید.</w:t>
      </w:r>
    </w:p>
    <w:p w:rsidR="00414F31" w:rsidRDefault="00414F31" w:rsidP="00414F31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  <w:r w:rsidRPr="00DD22CE">
        <w:rPr>
          <w:rFonts w:cs="B Nazanin" w:hint="cs"/>
          <w:sz w:val="28"/>
          <w:szCs w:val="28"/>
          <w:rtl/>
          <w:lang w:bidi="fa-IR"/>
        </w:rPr>
        <w:t>(راهنمای مربوط به نرم افزار مطالعه شود)</w:t>
      </w:r>
    </w:p>
    <w:p w:rsidR="00414F31" w:rsidRDefault="00414F31" w:rsidP="00414F31">
      <w:pPr>
        <w:pStyle w:val="ListParagraph"/>
        <w:bidi/>
        <w:ind w:left="0"/>
        <w:rPr>
          <w:rFonts w:cs="B Nazanin"/>
          <w:sz w:val="28"/>
          <w:szCs w:val="28"/>
          <w:rtl/>
          <w:lang w:bidi="fa-IR"/>
        </w:rPr>
      </w:pPr>
      <w:r>
        <w:rPr>
          <w:rFonts w:cs="B Nazani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6D7D3F4" wp14:editId="10EB0725">
                <wp:simplePos x="0" y="0"/>
                <wp:positionH relativeFrom="column">
                  <wp:posOffset>5601731</wp:posOffset>
                </wp:positionH>
                <wp:positionV relativeFrom="paragraph">
                  <wp:posOffset>1818314</wp:posOffset>
                </wp:positionV>
                <wp:extent cx="609599" cy="576649"/>
                <wp:effectExtent l="57150" t="38100" r="57785" b="9017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09599" cy="57664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29" o:spid="_x0000_s1026" type="#_x0000_t32" style="position:absolute;margin-left:441.1pt;margin-top:143.15pt;width:48pt;height:45.4pt;flip:x 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" strokecolor="red" strokeweight="3pt">
                <v:stroke endarrow="open"/>
                <v:shadow on="t" color="black" opacity="22937f" origin=",.5" offset="0,.63889mm"/>
              </v:shape>
            </w:pict>
          </mc:Fallback>
        </mc:AlternateContent>
      </w:r>
      <w:r w:rsidRPr="00A71CA6">
        <w:rPr>
          <w:rFonts w:cs="B Nazanin"/>
          <w:noProof/>
          <w:sz w:val="28"/>
          <w:szCs w:val="28"/>
        </w:rPr>
        <w:drawing>
          <wp:inline distT="0" distB="0" distL="0" distR="0" wp14:anchorId="237DBF34" wp14:editId="2A1D008A">
            <wp:extent cx="5671723" cy="3498169"/>
            <wp:effectExtent l="0" t="0" r="5715" b="7620"/>
            <wp:docPr id="34" name="Picture 3" descr="C:\Users\a.karimi\Downloads\ave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3" descr="C:\Users\a.karimi\Downloads\aves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1723" cy="3498169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414F31" w:rsidRPr="00DD22CE" w:rsidRDefault="00414F31" w:rsidP="00414F31">
      <w:pPr>
        <w:pStyle w:val="ListParagraph"/>
        <w:bidi/>
        <w:ind w:left="0"/>
        <w:rPr>
          <w:rFonts w:cs="B Nazanin"/>
          <w:sz w:val="28"/>
          <w:szCs w:val="28"/>
          <w:rtl/>
          <w:lang w:bidi="fa-IR"/>
        </w:rPr>
      </w:pPr>
    </w:p>
    <w:p w:rsidR="00414F31" w:rsidRDefault="00414F31" w:rsidP="00414F31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  <w:r w:rsidRPr="00DD22CE">
        <w:rPr>
          <w:rFonts w:cs="B Nazanin" w:hint="cs"/>
          <w:sz w:val="28"/>
          <w:szCs w:val="28"/>
          <w:rtl/>
          <w:lang w:bidi="fa-IR"/>
        </w:rPr>
        <w:t>3-پس از 30 ثانیه ماژول به شبکه متصل می‌گردد و چراغ پشت ماژول به صورت ثابت روشن می‌ماند.</w:t>
      </w:r>
      <w:r>
        <w:rPr>
          <w:rFonts w:cs="B Nazanin" w:hint="cs"/>
          <w:sz w:val="28"/>
          <w:szCs w:val="28"/>
          <w:rtl/>
          <w:lang w:bidi="fa-IR"/>
        </w:rPr>
        <w:t xml:space="preserve"> ماژولی که به شبکه متصل شده است داخل نرم افزار کنسول قابل مشاهده است.</w:t>
      </w:r>
    </w:p>
    <w:p w:rsidR="00414F31" w:rsidRDefault="00414F31" w:rsidP="00414F31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</w:p>
    <w:p w:rsidR="00414F31" w:rsidRDefault="00414F31" w:rsidP="00414F31">
      <w:pPr>
        <w:pStyle w:val="ListParagraph"/>
        <w:bidi/>
        <w:rPr>
          <w:rFonts w:cs="B Nazanin"/>
          <w:sz w:val="28"/>
          <w:szCs w:val="28"/>
          <w:rtl/>
          <w:lang w:bidi="fa-IR"/>
        </w:rPr>
      </w:pPr>
      <w:r>
        <w:rPr>
          <w:rFonts w:cs="B Nazanin" w:hint="cs"/>
          <w:sz w:val="28"/>
          <w:szCs w:val="28"/>
          <w:rtl/>
          <w:lang w:bidi="fa-IR"/>
        </w:rPr>
        <w:t xml:space="preserve"> </w:t>
      </w: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  <w:r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>حذف</w:t>
      </w:r>
      <w:r w:rsidRPr="00571B38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 xml:space="preserve"> ماژول </w:t>
      </w:r>
      <w:r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>از</w:t>
      </w:r>
      <w:r w:rsidRPr="00571B38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 xml:space="preserve"> شبکه</w:t>
      </w: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Pr="00CE4187" w:rsidRDefault="00414F31" w:rsidP="00414F31">
      <w:pPr>
        <w:pStyle w:val="ListParagraph"/>
        <w:bidi/>
        <w:jc w:val="both"/>
        <w:rPr>
          <w:rFonts w:cs="B Nazanin"/>
          <w:sz w:val="28"/>
          <w:szCs w:val="28"/>
          <w:rtl/>
          <w:lang w:bidi="fa-IR"/>
        </w:rPr>
      </w:pPr>
      <w:r w:rsidRPr="00CE4187">
        <w:rPr>
          <w:rFonts w:cs="B Nazanin" w:hint="cs"/>
          <w:sz w:val="28"/>
          <w:szCs w:val="28"/>
          <w:rtl/>
          <w:lang w:bidi="fa-IR"/>
        </w:rPr>
        <w:t>برای حذف هر ماژول از کامپیوتر مرکزی دو روش وجود دارد.</w:t>
      </w:r>
    </w:p>
    <w:p w:rsidR="00414F31" w:rsidRPr="00CE4187" w:rsidRDefault="00414F31" w:rsidP="00414F31">
      <w:pPr>
        <w:pStyle w:val="ListParagraph"/>
        <w:bidi/>
        <w:jc w:val="both"/>
        <w:rPr>
          <w:rFonts w:cs="B Nazanin"/>
          <w:sz w:val="28"/>
          <w:szCs w:val="28"/>
          <w:lang w:bidi="fa-IR"/>
        </w:rPr>
      </w:pPr>
      <w:r w:rsidRPr="00CE4187">
        <w:rPr>
          <w:rFonts w:cs="B Nazanin" w:hint="cs"/>
          <w:sz w:val="28"/>
          <w:szCs w:val="28"/>
          <w:rtl/>
          <w:lang w:bidi="fa-IR"/>
        </w:rPr>
        <w:t>روش اول (نرم افزاری): در این روش ماژول مورد نظر باید روشن باشد.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 w:rsidRPr="00CE4187">
        <w:rPr>
          <w:rFonts w:cs="B Nazanin" w:hint="cs"/>
          <w:sz w:val="28"/>
          <w:szCs w:val="28"/>
          <w:rtl/>
          <w:lang w:bidi="fa-IR"/>
        </w:rPr>
        <w:t xml:space="preserve"> حال از طریق نرم‌افزار کنسول به قسمت تنظیمات ماژول مورد نظر بروید و روی گزینه حذف کلیک کنید.</w:t>
      </w:r>
    </w:p>
    <w:p w:rsidR="00414F31" w:rsidRPr="00CE4187" w:rsidRDefault="00414F31" w:rsidP="00414F31">
      <w:pPr>
        <w:pStyle w:val="ListParagraph"/>
        <w:bidi/>
        <w:jc w:val="both"/>
        <w:rPr>
          <w:rFonts w:cs="B Nazanin"/>
          <w:sz w:val="28"/>
          <w:szCs w:val="28"/>
          <w:lang w:bidi="fa-IR"/>
        </w:rPr>
      </w:pPr>
    </w:p>
    <w:p w:rsidR="00414F31" w:rsidRPr="00315E76" w:rsidRDefault="00414F31" w:rsidP="00414F31">
      <w:pPr>
        <w:pStyle w:val="ListParagraph"/>
        <w:bidi/>
        <w:jc w:val="both"/>
        <w:rPr>
          <w:rFonts w:cs="B Nazanin"/>
          <w:color w:val="FF0000"/>
          <w:sz w:val="28"/>
          <w:szCs w:val="28"/>
          <w:rtl/>
          <w:lang w:bidi="fa-IR"/>
        </w:rPr>
      </w:pPr>
      <w:r w:rsidRPr="00CE4187">
        <w:rPr>
          <w:rFonts w:cs="B Nazanin" w:hint="cs"/>
          <w:sz w:val="28"/>
          <w:szCs w:val="28"/>
          <w:rtl/>
          <w:lang w:bidi="fa-IR"/>
        </w:rPr>
        <w:t xml:space="preserve">روش دوم : </w:t>
      </w:r>
      <w:r>
        <w:rPr>
          <w:rFonts w:cs="B Nazanin" w:hint="cs"/>
          <w:sz w:val="28"/>
          <w:szCs w:val="28"/>
          <w:rtl/>
          <w:lang w:bidi="fa-IR"/>
        </w:rPr>
        <w:t>(</w:t>
      </w:r>
      <w:r w:rsidRPr="00CE4187">
        <w:rPr>
          <w:rFonts w:cs="B Nazanin" w:hint="cs"/>
          <w:sz w:val="28"/>
          <w:szCs w:val="28"/>
          <w:rtl/>
          <w:lang w:bidi="fa-IR"/>
        </w:rPr>
        <w:t xml:space="preserve">سخت افزاری): در حالی که ماژول روشن است می‌بایست کلید تعبیه شده در پشت ماژول </w:t>
      </w:r>
      <w:r w:rsidRPr="00CE4187">
        <w:rPr>
          <w:rFonts w:cs="Times New Roman" w:hint="cs"/>
          <w:sz w:val="28"/>
          <w:szCs w:val="28"/>
          <w:rtl/>
          <w:lang w:bidi="fa-IR"/>
        </w:rPr>
        <w:t xml:space="preserve">(کلید </w:t>
      </w:r>
      <w:r w:rsidRPr="00CE4187">
        <w:rPr>
          <w:rFonts w:cs="Times New Roman"/>
          <w:sz w:val="28"/>
          <w:szCs w:val="28"/>
          <w:lang w:bidi="fa-IR"/>
        </w:rPr>
        <w:t>Join</w:t>
      </w:r>
      <w:r w:rsidRPr="00CE4187">
        <w:rPr>
          <w:rFonts w:cs="Times New Roman" w:hint="cs"/>
          <w:sz w:val="28"/>
          <w:szCs w:val="28"/>
          <w:rtl/>
          <w:lang w:bidi="fa-IR"/>
        </w:rPr>
        <w:t>)</w:t>
      </w:r>
      <w:r w:rsidRPr="00CE4187">
        <w:rPr>
          <w:rFonts w:cs="B Nazanin" w:hint="cs"/>
          <w:sz w:val="28"/>
          <w:szCs w:val="28"/>
          <w:rtl/>
          <w:lang w:bidi="fa-IR"/>
        </w:rPr>
        <w:t xml:space="preserve"> را به مدت 5 </w:t>
      </w:r>
      <w:r w:rsidRPr="00315E76">
        <w:rPr>
          <w:rFonts w:cs="B Nazanin" w:hint="cs"/>
          <w:color w:val="FF0000"/>
          <w:sz w:val="28"/>
          <w:szCs w:val="28"/>
          <w:rtl/>
          <w:lang w:bidi="fa-IR"/>
        </w:rPr>
        <w:t xml:space="preserve">الی 10 </w:t>
      </w:r>
      <w:r w:rsidRPr="00CE4187">
        <w:rPr>
          <w:rFonts w:cs="B Nazanin" w:hint="cs"/>
          <w:sz w:val="28"/>
          <w:szCs w:val="28"/>
          <w:rtl/>
          <w:lang w:bidi="fa-IR"/>
        </w:rPr>
        <w:t>ثانیه فشار دهید تا ماژول از شبکه حذف شود.</w:t>
      </w:r>
      <w:r>
        <w:rPr>
          <w:rFonts w:cs="B Nazanin" w:hint="cs"/>
          <w:sz w:val="28"/>
          <w:szCs w:val="28"/>
          <w:rtl/>
          <w:lang w:bidi="fa-IR"/>
        </w:rPr>
        <w:t xml:space="preserve"> 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در صورت حذف موفق از شبکه پس از چند ثانیه نشانگر </w:t>
      </w:r>
      <w:r>
        <w:rPr>
          <w:rFonts w:cs="B Nazanin"/>
          <w:color w:val="FF0000"/>
          <w:sz w:val="28"/>
          <w:szCs w:val="28"/>
          <w:lang w:bidi="fa-IR"/>
        </w:rPr>
        <w:t>LED</w:t>
      </w:r>
      <w:r>
        <w:rPr>
          <w:rFonts w:cs="B Nazanin" w:hint="cs"/>
          <w:color w:val="FF0000"/>
          <w:sz w:val="28"/>
          <w:szCs w:val="28"/>
          <w:rtl/>
          <w:lang w:bidi="fa-IR"/>
        </w:rPr>
        <w:t xml:space="preserve"> به حالت چشمک زن در می آید. جهت افزودن مجدد ماژول به شبکه، برق ماژول بایستی یکبار قطع و دوباره وصل شود.</w:t>
      </w:r>
    </w:p>
    <w:p w:rsidR="00414F31" w:rsidRDefault="00414F31" w:rsidP="00414F31">
      <w:pPr>
        <w:pStyle w:val="ListParagraph"/>
        <w:bidi/>
        <w:ind w:left="1080"/>
        <w:rPr>
          <w:rFonts w:cs="B Nazanin"/>
          <w:sz w:val="28"/>
          <w:szCs w:val="28"/>
          <w:rtl/>
          <w:lang w:bidi="fa-IR"/>
        </w:rPr>
      </w:pPr>
    </w:p>
    <w:p w:rsidR="00414F31" w:rsidRDefault="00414F31" w:rsidP="00414F31">
      <w:pPr>
        <w:pStyle w:val="ListParagraph"/>
        <w:bidi/>
        <w:ind w:left="1080"/>
        <w:rPr>
          <w:rFonts w:cs="B Nazanin"/>
          <w:sz w:val="28"/>
          <w:szCs w:val="28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  <w:r w:rsidRPr="00A71CA6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 xml:space="preserve">مشخصات ماژول </w:t>
      </w:r>
      <w:r>
        <w:rPr>
          <w:rFonts w:cs="B Nazanin" w:hint="cs"/>
          <w:sz w:val="28"/>
          <w:szCs w:val="28"/>
          <w:rtl/>
          <w:lang w:bidi="fa-IR"/>
        </w:rPr>
        <w:t>پرده هوشمند</w:t>
      </w:r>
    </w:p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tbl>
      <w:tblPr>
        <w:tblStyle w:val="MediumGrid1-Accent5"/>
        <w:bidiVisual/>
        <w:tblW w:w="0" w:type="auto"/>
        <w:jc w:val="center"/>
        <w:tblLook w:val="04A0" w:firstRow="1" w:lastRow="0" w:firstColumn="1" w:lastColumn="0" w:noHBand="0" w:noVBand="1"/>
      </w:tblPr>
      <w:tblGrid>
        <w:gridCol w:w="5598"/>
        <w:gridCol w:w="3978"/>
      </w:tblGrid>
      <w:tr w:rsidR="00414F31" w:rsidTr="00656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266F29"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  <w:t>تغذیه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b w:val="0"/>
                <w:bCs w:val="0"/>
                <w:sz w:val="28"/>
                <w:szCs w:val="28"/>
                <w:lang w:bidi="fa-IR"/>
              </w:rPr>
            </w:pPr>
            <w:r w:rsidRPr="00266F29">
              <w:rPr>
                <w:rFonts w:asciiTheme="majorBidi" w:hAnsiTheme="majorBidi" w:cs="B Nazanin"/>
                <w:b w:val="0"/>
                <w:bCs w:val="0"/>
                <w:sz w:val="28"/>
                <w:szCs w:val="28"/>
                <w:lang w:bidi="fa-IR"/>
              </w:rPr>
              <w:t>80 – 240v (50/60Hz)</w:t>
            </w:r>
          </w:p>
        </w:tc>
      </w:tr>
      <w:tr w:rsidR="00414F31" w:rsidTr="00656A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266F29"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  <w:t>پروتکل ارتباطی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  <w:lang w:bidi="fa-IR"/>
              </w:rPr>
            </w:pPr>
            <w:proofErr w:type="spellStart"/>
            <w:r w:rsidRPr="00266F29">
              <w:rPr>
                <w:rFonts w:asciiTheme="majorBidi" w:hAnsiTheme="majorBidi" w:cs="B Nazanin"/>
                <w:sz w:val="28"/>
                <w:szCs w:val="28"/>
                <w:lang w:bidi="fa-IR"/>
              </w:rPr>
              <w:t>Zigbee</w:t>
            </w:r>
            <w:proofErr w:type="spellEnd"/>
            <w:r w:rsidRPr="00266F29">
              <w:rPr>
                <w:rFonts w:asciiTheme="majorBidi" w:hAnsiTheme="majorBidi" w:cs="B Nazanin"/>
                <w:sz w:val="28"/>
                <w:szCs w:val="28"/>
                <w:lang w:bidi="fa-IR"/>
              </w:rPr>
              <w:t xml:space="preserve"> (2.4GHz)</w:t>
            </w:r>
          </w:p>
        </w:tc>
      </w:tr>
      <w:tr w:rsidR="00414F31" w:rsidTr="00656A9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sz w:val="28"/>
                <w:szCs w:val="28"/>
                <w:rtl/>
                <w:lang w:bidi="fa-IR"/>
              </w:rPr>
            </w:pPr>
            <w:r>
              <w:rPr>
                <w:rFonts w:asciiTheme="majorBidi" w:hAnsiTheme="majorBidi" w:cs="B Nazanin" w:hint="cs"/>
                <w:sz w:val="28"/>
                <w:szCs w:val="28"/>
                <w:rtl/>
                <w:lang w:bidi="fa-IR"/>
              </w:rPr>
              <w:t>تعداد خروجی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lang w:bidi="fa-IR"/>
              </w:rPr>
            </w:pPr>
            <w:r>
              <w:rPr>
                <w:rFonts w:asciiTheme="majorBidi" w:hAnsiTheme="majorBidi" w:cs="B Nazanin" w:hint="cs"/>
                <w:sz w:val="28"/>
                <w:szCs w:val="28"/>
                <w:rtl/>
                <w:lang w:bidi="fa-IR"/>
              </w:rPr>
              <w:t>2 عدد</w:t>
            </w:r>
          </w:p>
        </w:tc>
      </w:tr>
      <w:tr w:rsidR="00414F31" w:rsidTr="00656A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596225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b w:val="0"/>
                <w:bCs w:val="0"/>
                <w:sz w:val="28"/>
                <w:szCs w:val="28"/>
                <w:highlight w:val="red"/>
                <w:rtl/>
                <w:lang w:bidi="fa-IR"/>
              </w:rPr>
            </w:pPr>
            <w:r w:rsidRPr="00596225">
              <w:rPr>
                <w:rFonts w:asciiTheme="majorBidi" w:hAnsiTheme="majorBidi" w:cs="B Nazanin"/>
                <w:b w:val="0"/>
                <w:bCs w:val="0"/>
                <w:sz w:val="28"/>
                <w:szCs w:val="28"/>
                <w:highlight w:val="red"/>
                <w:rtl/>
                <w:lang w:bidi="fa-IR"/>
              </w:rPr>
              <w:t>مقدار جریان خروجی</w:t>
            </w:r>
          </w:p>
        </w:tc>
        <w:tc>
          <w:tcPr>
            <w:tcW w:w="3978" w:type="dxa"/>
            <w:vAlign w:val="center"/>
          </w:tcPr>
          <w:p w:rsidR="00414F31" w:rsidRPr="00596225" w:rsidRDefault="00414F31" w:rsidP="00656A97">
            <w:pPr>
              <w:pStyle w:val="ListParagraph"/>
              <w:bidi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highlight w:val="red"/>
                <w:rtl/>
                <w:lang w:bidi="fa-IR"/>
              </w:rPr>
            </w:pPr>
            <w:r>
              <w:rPr>
                <w:rFonts w:asciiTheme="majorBidi" w:hAnsiTheme="majorBidi" w:cs="B Nazanin" w:hint="cs"/>
                <w:sz w:val="28"/>
                <w:szCs w:val="28"/>
                <w:highlight w:val="red"/>
                <w:rtl/>
                <w:lang w:bidi="fa-IR"/>
              </w:rPr>
              <w:t xml:space="preserve">500 وات برای هر خروجی </w:t>
            </w:r>
          </w:p>
        </w:tc>
      </w:tr>
      <w:tr w:rsidR="00414F31" w:rsidTr="00656A9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266F29"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  <w:t>دمای کارکرد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  <w:lang w:bidi="fa-IR"/>
              </w:rPr>
            </w:pPr>
            <w:r>
              <w:rPr>
                <w:rFonts w:asciiTheme="majorBidi" w:hAnsiTheme="majorBidi" w:cs="B Nazanin"/>
                <w:sz w:val="28"/>
                <w:szCs w:val="28"/>
                <w:lang w:bidi="fa-IR"/>
              </w:rPr>
              <w:t>0</w:t>
            </w:r>
            <w:r w:rsidRPr="00266F29">
              <w:rPr>
                <w:rFonts w:asciiTheme="majorBidi" w:hAnsiTheme="majorBidi" w:cs="B Nazanin"/>
                <w:sz w:val="28"/>
                <w:szCs w:val="28"/>
                <w:lang w:bidi="fa-IR"/>
              </w:rPr>
              <w:t xml:space="preserve"> t0 </w:t>
            </w:r>
            <w:r>
              <w:rPr>
                <w:rFonts w:asciiTheme="majorBidi" w:hAnsiTheme="majorBidi" w:cs="B Nazanin"/>
                <w:sz w:val="28"/>
                <w:szCs w:val="28"/>
                <w:lang w:bidi="fa-IR"/>
              </w:rPr>
              <w:t>7</w:t>
            </w:r>
            <w:r w:rsidRPr="00266F29">
              <w:rPr>
                <w:rFonts w:asciiTheme="majorBidi" w:hAnsiTheme="majorBidi" w:cs="B Nazanin"/>
                <w:sz w:val="28"/>
                <w:szCs w:val="28"/>
                <w:lang w:bidi="fa-IR"/>
              </w:rPr>
              <w:t>0 °C</w:t>
            </w:r>
          </w:p>
        </w:tc>
      </w:tr>
      <w:tr w:rsidR="00414F31" w:rsidTr="00656A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</w:pPr>
            <w:r w:rsidRPr="00266F29">
              <w:rPr>
                <w:rFonts w:asciiTheme="majorBidi" w:hAnsiTheme="majorBidi" w:cs="B Nazanin"/>
                <w:b w:val="0"/>
                <w:bCs w:val="0"/>
                <w:sz w:val="28"/>
                <w:szCs w:val="28"/>
                <w:rtl/>
                <w:lang w:bidi="fa-IR"/>
              </w:rPr>
              <w:t>ذخیره آخرین وضعیت پس از خاموش شدن دستگاه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  <w:lang w:bidi="fa-IR"/>
              </w:rPr>
            </w:pPr>
            <w:r w:rsidRPr="00266F29">
              <w:rPr>
                <w:rFonts w:asciiTheme="majorBidi" w:hAnsiTheme="majorBidi" w:cs="B Nazanin"/>
                <w:sz w:val="28"/>
                <w:szCs w:val="28"/>
                <w:lang w:bidi="fa-IR"/>
              </w:rPr>
              <w:sym w:font="Wingdings 2" w:char="F050"/>
            </w:r>
          </w:p>
        </w:tc>
      </w:tr>
      <w:tr w:rsidR="00414F31" w:rsidTr="00656A9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FD5AB0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b w:val="0"/>
                <w:bCs w:val="0"/>
                <w:color w:val="FF0000"/>
                <w:sz w:val="28"/>
                <w:szCs w:val="28"/>
                <w:rtl/>
                <w:lang w:bidi="fa-IR"/>
              </w:rPr>
            </w:pPr>
            <w:r>
              <w:rPr>
                <w:rFonts w:asciiTheme="majorBidi" w:hAnsiTheme="majorBidi" w:cs="B Nazanin" w:hint="cs"/>
                <w:b w:val="0"/>
                <w:bCs w:val="0"/>
                <w:color w:val="FF0000"/>
                <w:sz w:val="28"/>
                <w:szCs w:val="28"/>
                <w:rtl/>
                <w:lang w:bidi="fa-IR"/>
              </w:rPr>
              <w:t>قابلیت عملکرد به وسیله کلید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lang w:bidi="fa-IR"/>
              </w:rPr>
            </w:pPr>
            <w:r w:rsidRPr="00266F29">
              <w:rPr>
                <w:rFonts w:asciiTheme="majorBidi" w:hAnsiTheme="majorBidi" w:cs="B Nazanin"/>
                <w:sz w:val="28"/>
                <w:szCs w:val="28"/>
                <w:lang w:bidi="fa-IR"/>
              </w:rPr>
              <w:sym w:font="Wingdings 2" w:char="F050"/>
            </w:r>
          </w:p>
        </w:tc>
      </w:tr>
      <w:tr w:rsidR="00414F31" w:rsidTr="00656A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rPr>
                <w:rFonts w:asciiTheme="majorBidi" w:hAnsiTheme="majorBidi" w:cs="B Nazanin"/>
                <w:sz w:val="28"/>
                <w:szCs w:val="28"/>
                <w:rtl/>
                <w:lang w:bidi="fa-IR"/>
              </w:rPr>
            </w:pPr>
            <w:r>
              <w:rPr>
                <w:rFonts w:asciiTheme="majorBidi" w:hAnsiTheme="majorBidi" w:cs="B Nazanin" w:hint="cs"/>
                <w:sz w:val="28"/>
                <w:szCs w:val="28"/>
                <w:rtl/>
                <w:lang w:bidi="fa-IR"/>
              </w:rPr>
              <w:t>ابعاد (طول، عرض، ارتفاع)</w:t>
            </w:r>
          </w:p>
        </w:tc>
        <w:tc>
          <w:tcPr>
            <w:tcW w:w="3978" w:type="dxa"/>
            <w:vAlign w:val="center"/>
          </w:tcPr>
          <w:p w:rsidR="00414F31" w:rsidRPr="00266F29" w:rsidRDefault="00414F31" w:rsidP="00656A97">
            <w:pPr>
              <w:pStyle w:val="ListParagraph"/>
              <w:bidi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="B Nazanin"/>
                <w:sz w:val="28"/>
                <w:szCs w:val="28"/>
                <w:rtl/>
                <w:lang w:bidi="fa-IR"/>
              </w:rPr>
            </w:pPr>
            <w:r>
              <w:rPr>
                <w:rFonts w:asciiTheme="majorBidi" w:hAnsiTheme="majorBidi" w:cs="B Nazanin" w:hint="cs"/>
                <w:sz w:val="28"/>
                <w:szCs w:val="28"/>
                <w:rtl/>
                <w:lang w:bidi="fa-IR"/>
              </w:rPr>
              <w:t>44 ، 44 ، 20 میلیمتر</w:t>
            </w:r>
          </w:p>
        </w:tc>
      </w:tr>
    </w:tbl>
    <w:p w:rsidR="00414F31" w:rsidRDefault="00414F31" w:rsidP="00414F31">
      <w:pPr>
        <w:pStyle w:val="ListParagraph"/>
        <w:bidi/>
        <w:jc w:val="both"/>
        <w:rPr>
          <w:rFonts w:cs="B Nazanin"/>
          <w:b/>
          <w:bCs/>
          <w:sz w:val="36"/>
          <w:szCs w:val="36"/>
          <w:rtl/>
          <w:lang w:bidi="fa-IR"/>
        </w:rPr>
      </w:pPr>
    </w:p>
    <w:p w:rsidR="00414F31" w:rsidRDefault="00414F31" w:rsidP="00414F31">
      <w:pPr>
        <w:pStyle w:val="ListParagraph"/>
        <w:bidi/>
        <w:jc w:val="both"/>
        <w:rPr>
          <w:rFonts w:cs="B Nazanin" w:hint="cs"/>
          <w:b/>
          <w:bCs/>
          <w:sz w:val="36"/>
          <w:szCs w:val="36"/>
          <w:rtl/>
          <w:lang w:bidi="fa-IR"/>
        </w:rPr>
      </w:pPr>
      <w:r w:rsidRPr="005B77BE">
        <w:rPr>
          <w:rFonts w:cs="B Nazanin" w:hint="cs"/>
          <w:b/>
          <w:bCs/>
          <w:sz w:val="36"/>
          <w:szCs w:val="36"/>
          <w:highlight w:val="lightGray"/>
          <w:rtl/>
          <w:lang w:bidi="fa-IR"/>
        </w:rPr>
        <w:t>نحوه عملکردکلید</w:t>
      </w:r>
    </w:p>
    <w:p w:rsidR="00414F31" w:rsidRPr="000E73EC" w:rsidRDefault="00414F31" w:rsidP="00414F31">
      <w:pPr>
        <w:pStyle w:val="ListParagraph"/>
        <w:bidi/>
        <w:jc w:val="both"/>
        <w:rPr>
          <w:rFonts w:cs="B Nazanin" w:hint="cs"/>
          <w:b/>
          <w:bCs/>
          <w:sz w:val="28"/>
          <w:szCs w:val="28"/>
          <w:rtl/>
          <w:lang w:bidi="fa-IR"/>
        </w:rPr>
      </w:pPr>
      <w:r w:rsidRPr="000E73EC">
        <w:rPr>
          <w:rFonts w:cs="B Nazanin" w:hint="cs"/>
          <w:b/>
          <w:bCs/>
          <w:sz w:val="28"/>
          <w:szCs w:val="28"/>
          <w:rtl/>
          <w:lang w:bidi="fa-IR"/>
        </w:rPr>
        <w:t xml:space="preserve">برای راه اندازی پرده هوشمند بوسیله کلید </w:t>
      </w:r>
      <w:r>
        <w:rPr>
          <w:rFonts w:cs="B Nazanin" w:hint="cs"/>
          <w:b/>
          <w:bCs/>
          <w:sz w:val="28"/>
          <w:szCs w:val="28"/>
          <w:rtl/>
          <w:lang w:bidi="fa-IR"/>
        </w:rPr>
        <w:t>می‌بایست</w:t>
      </w:r>
      <w:r w:rsidRPr="000E73EC">
        <w:rPr>
          <w:rFonts w:cs="B Nazanin" w:hint="cs"/>
          <w:b/>
          <w:bCs/>
          <w:sz w:val="28"/>
          <w:szCs w:val="28"/>
          <w:rtl/>
          <w:lang w:bidi="fa-IR"/>
        </w:rPr>
        <w:t xml:space="preserve"> از کلیدهای (فشاری/شاسی/...) استفاده نمود. نحوه عملکرد کلید به صورت زیر است:</w:t>
      </w:r>
    </w:p>
    <w:p w:rsidR="00414F31" w:rsidRPr="000E73EC" w:rsidRDefault="00414F31" w:rsidP="00414F31">
      <w:pPr>
        <w:pStyle w:val="ListParagraph"/>
        <w:bidi/>
        <w:jc w:val="both"/>
        <w:rPr>
          <w:rFonts w:cs="B Nazanin"/>
          <w:b/>
          <w:bCs/>
          <w:sz w:val="28"/>
          <w:szCs w:val="28"/>
          <w:rtl/>
          <w:lang w:bidi="fa-IR"/>
        </w:rPr>
      </w:pPr>
      <w:r>
        <w:rPr>
          <w:rFonts w:cs="B Nazanin" w:hint="cs"/>
          <w:b/>
          <w:bCs/>
          <w:sz w:val="28"/>
          <w:szCs w:val="28"/>
          <w:rtl/>
          <w:lang w:bidi="fa-IR"/>
        </w:rPr>
        <w:t>زمانی که کلید قطع است پرده</w:t>
      </w:r>
      <w:r w:rsidRPr="000E73EC">
        <w:rPr>
          <w:rFonts w:cs="B Nazanin" w:hint="cs"/>
          <w:b/>
          <w:bCs/>
          <w:sz w:val="28"/>
          <w:szCs w:val="28"/>
          <w:rtl/>
          <w:lang w:bidi="fa-IR"/>
        </w:rPr>
        <w:t xml:space="preserve"> ثابت </w:t>
      </w:r>
      <w:r>
        <w:rPr>
          <w:rFonts w:cs="B Nazanin" w:hint="cs"/>
          <w:b/>
          <w:bCs/>
          <w:sz w:val="28"/>
          <w:szCs w:val="28"/>
          <w:rtl/>
          <w:lang w:bidi="fa-IR"/>
        </w:rPr>
        <w:t>بوده</w:t>
      </w:r>
      <w:r w:rsidRPr="000E73EC">
        <w:rPr>
          <w:rFonts w:cs="B Nazanin" w:hint="cs"/>
          <w:b/>
          <w:bCs/>
          <w:sz w:val="28"/>
          <w:szCs w:val="28"/>
          <w:rtl/>
          <w:lang w:bidi="fa-IR"/>
        </w:rPr>
        <w:t xml:space="preserve"> و با هربار وصل شدن کلید جهت حرکت پرده تغییر می کند.</w:t>
      </w:r>
    </w:p>
    <w:p w:rsidR="007C1DA8" w:rsidRDefault="007C1DA8">
      <w:bookmarkStart w:id="0" w:name="_GoBack"/>
      <w:bookmarkEnd w:id="0"/>
    </w:p>
    <w:sectPr w:rsidR="007C1DA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E944B8"/>
    <w:multiLevelType w:val="hybridMultilevel"/>
    <w:tmpl w:val="1DE2C3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6A161AB6"/>
    <w:multiLevelType w:val="hybridMultilevel"/>
    <w:tmpl w:val="4F282B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4B28AF"/>
    <w:multiLevelType w:val="hybridMultilevel"/>
    <w:tmpl w:val="1054B134"/>
    <w:lvl w:ilvl="0" w:tplc="8684F07A">
      <w:start w:val="1"/>
      <w:numFmt w:val="decimal"/>
      <w:lvlText w:val="%1-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F31"/>
    <w:rsid w:val="00002EC1"/>
    <w:rsid w:val="00017CC3"/>
    <w:rsid w:val="0002715C"/>
    <w:rsid w:val="000308C0"/>
    <w:rsid w:val="00046D8A"/>
    <w:rsid w:val="0006082A"/>
    <w:rsid w:val="00065056"/>
    <w:rsid w:val="00066ED8"/>
    <w:rsid w:val="00091961"/>
    <w:rsid w:val="00092906"/>
    <w:rsid w:val="000A02F0"/>
    <w:rsid w:val="000A07E0"/>
    <w:rsid w:val="000A1689"/>
    <w:rsid w:val="000C1D81"/>
    <w:rsid w:val="000D52A8"/>
    <w:rsid w:val="000E1EBC"/>
    <w:rsid w:val="000E412C"/>
    <w:rsid w:val="000E6501"/>
    <w:rsid w:val="000F438E"/>
    <w:rsid w:val="000F7D3D"/>
    <w:rsid w:val="001016FA"/>
    <w:rsid w:val="0013744B"/>
    <w:rsid w:val="001401EA"/>
    <w:rsid w:val="00153858"/>
    <w:rsid w:val="00155641"/>
    <w:rsid w:val="00160120"/>
    <w:rsid w:val="00165E0B"/>
    <w:rsid w:val="0017615C"/>
    <w:rsid w:val="00186DD8"/>
    <w:rsid w:val="00194BB6"/>
    <w:rsid w:val="001A4CAE"/>
    <w:rsid w:val="001A681E"/>
    <w:rsid w:val="001B2274"/>
    <w:rsid w:val="001D0D09"/>
    <w:rsid w:val="00204247"/>
    <w:rsid w:val="00206729"/>
    <w:rsid w:val="002207BA"/>
    <w:rsid w:val="002467E9"/>
    <w:rsid w:val="00254B08"/>
    <w:rsid w:val="002607A6"/>
    <w:rsid w:val="002630AE"/>
    <w:rsid w:val="002650A7"/>
    <w:rsid w:val="00265CD6"/>
    <w:rsid w:val="002822D0"/>
    <w:rsid w:val="002941D1"/>
    <w:rsid w:val="002A3F8B"/>
    <w:rsid w:val="002A4D0F"/>
    <w:rsid w:val="002C49C0"/>
    <w:rsid w:val="002D1142"/>
    <w:rsid w:val="0034374E"/>
    <w:rsid w:val="00362D50"/>
    <w:rsid w:val="00364C66"/>
    <w:rsid w:val="00375EDB"/>
    <w:rsid w:val="00383C28"/>
    <w:rsid w:val="0039764F"/>
    <w:rsid w:val="003C1F49"/>
    <w:rsid w:val="003C6046"/>
    <w:rsid w:val="003D6CED"/>
    <w:rsid w:val="00414235"/>
    <w:rsid w:val="00414F31"/>
    <w:rsid w:val="00494CED"/>
    <w:rsid w:val="004A30C0"/>
    <w:rsid w:val="004A6768"/>
    <w:rsid w:val="004E7F49"/>
    <w:rsid w:val="00504F45"/>
    <w:rsid w:val="00507145"/>
    <w:rsid w:val="00512C0E"/>
    <w:rsid w:val="005233AA"/>
    <w:rsid w:val="00523604"/>
    <w:rsid w:val="00523D01"/>
    <w:rsid w:val="005353F6"/>
    <w:rsid w:val="0053559D"/>
    <w:rsid w:val="0054561C"/>
    <w:rsid w:val="00565A37"/>
    <w:rsid w:val="005751C6"/>
    <w:rsid w:val="00583C74"/>
    <w:rsid w:val="00597F5A"/>
    <w:rsid w:val="005D054E"/>
    <w:rsid w:val="005D3C60"/>
    <w:rsid w:val="005D6234"/>
    <w:rsid w:val="005E7FD8"/>
    <w:rsid w:val="005F5BF8"/>
    <w:rsid w:val="00600093"/>
    <w:rsid w:val="0060200C"/>
    <w:rsid w:val="006170D5"/>
    <w:rsid w:val="00654F90"/>
    <w:rsid w:val="00655B28"/>
    <w:rsid w:val="00666985"/>
    <w:rsid w:val="006754D3"/>
    <w:rsid w:val="00685619"/>
    <w:rsid w:val="00691203"/>
    <w:rsid w:val="00696964"/>
    <w:rsid w:val="00697812"/>
    <w:rsid w:val="006A2353"/>
    <w:rsid w:val="006A58E4"/>
    <w:rsid w:val="006B34A3"/>
    <w:rsid w:val="006B6DBD"/>
    <w:rsid w:val="006C2BA9"/>
    <w:rsid w:val="006C2DA8"/>
    <w:rsid w:val="006D4A63"/>
    <w:rsid w:val="006D5E3F"/>
    <w:rsid w:val="00705A0A"/>
    <w:rsid w:val="00713EB0"/>
    <w:rsid w:val="00714830"/>
    <w:rsid w:val="007237B0"/>
    <w:rsid w:val="00730146"/>
    <w:rsid w:val="00745A69"/>
    <w:rsid w:val="00761577"/>
    <w:rsid w:val="00761F98"/>
    <w:rsid w:val="00786FB9"/>
    <w:rsid w:val="007944B5"/>
    <w:rsid w:val="00795F3E"/>
    <w:rsid w:val="007C1DA8"/>
    <w:rsid w:val="007C640F"/>
    <w:rsid w:val="008006E6"/>
    <w:rsid w:val="00823973"/>
    <w:rsid w:val="00823B37"/>
    <w:rsid w:val="00841B44"/>
    <w:rsid w:val="00842DAF"/>
    <w:rsid w:val="00844618"/>
    <w:rsid w:val="00847683"/>
    <w:rsid w:val="00852951"/>
    <w:rsid w:val="00870129"/>
    <w:rsid w:val="00874CB6"/>
    <w:rsid w:val="00893C61"/>
    <w:rsid w:val="008A1139"/>
    <w:rsid w:val="008A70BB"/>
    <w:rsid w:val="008B24FA"/>
    <w:rsid w:val="008E1F95"/>
    <w:rsid w:val="008E4E7F"/>
    <w:rsid w:val="008F7E64"/>
    <w:rsid w:val="00905993"/>
    <w:rsid w:val="00915275"/>
    <w:rsid w:val="009227E9"/>
    <w:rsid w:val="0093209C"/>
    <w:rsid w:val="00955664"/>
    <w:rsid w:val="009676F8"/>
    <w:rsid w:val="00971675"/>
    <w:rsid w:val="00972CDF"/>
    <w:rsid w:val="00983367"/>
    <w:rsid w:val="009929AE"/>
    <w:rsid w:val="00996397"/>
    <w:rsid w:val="00996F77"/>
    <w:rsid w:val="009A0845"/>
    <w:rsid w:val="009A1704"/>
    <w:rsid w:val="009A26E7"/>
    <w:rsid w:val="009A2F4B"/>
    <w:rsid w:val="009B1B26"/>
    <w:rsid w:val="009B420F"/>
    <w:rsid w:val="009C72DB"/>
    <w:rsid w:val="009F10F1"/>
    <w:rsid w:val="009F6B19"/>
    <w:rsid w:val="00A11FA1"/>
    <w:rsid w:val="00A32A0F"/>
    <w:rsid w:val="00A33C02"/>
    <w:rsid w:val="00A47079"/>
    <w:rsid w:val="00A64395"/>
    <w:rsid w:val="00A66736"/>
    <w:rsid w:val="00A66AA9"/>
    <w:rsid w:val="00AA3318"/>
    <w:rsid w:val="00AB7310"/>
    <w:rsid w:val="00AD1B31"/>
    <w:rsid w:val="00AD3682"/>
    <w:rsid w:val="00AD461B"/>
    <w:rsid w:val="00AD6F52"/>
    <w:rsid w:val="00AE16E4"/>
    <w:rsid w:val="00B01EAD"/>
    <w:rsid w:val="00B4020E"/>
    <w:rsid w:val="00B565DF"/>
    <w:rsid w:val="00B64077"/>
    <w:rsid w:val="00B66E94"/>
    <w:rsid w:val="00B70D33"/>
    <w:rsid w:val="00B83B30"/>
    <w:rsid w:val="00BA0315"/>
    <w:rsid w:val="00BA3738"/>
    <w:rsid w:val="00BD04C0"/>
    <w:rsid w:val="00BD342D"/>
    <w:rsid w:val="00BF3187"/>
    <w:rsid w:val="00C4370E"/>
    <w:rsid w:val="00C6144D"/>
    <w:rsid w:val="00C657C3"/>
    <w:rsid w:val="00C7113D"/>
    <w:rsid w:val="00C7548C"/>
    <w:rsid w:val="00C8409D"/>
    <w:rsid w:val="00C85C3E"/>
    <w:rsid w:val="00C8720C"/>
    <w:rsid w:val="00C93F9C"/>
    <w:rsid w:val="00CE59AF"/>
    <w:rsid w:val="00CF2712"/>
    <w:rsid w:val="00CF4B41"/>
    <w:rsid w:val="00D02392"/>
    <w:rsid w:val="00D07310"/>
    <w:rsid w:val="00D203E1"/>
    <w:rsid w:val="00D22FFF"/>
    <w:rsid w:val="00D26466"/>
    <w:rsid w:val="00D40A26"/>
    <w:rsid w:val="00D444EA"/>
    <w:rsid w:val="00D447D2"/>
    <w:rsid w:val="00D60BB5"/>
    <w:rsid w:val="00D6277E"/>
    <w:rsid w:val="00D63640"/>
    <w:rsid w:val="00D650F5"/>
    <w:rsid w:val="00D65B20"/>
    <w:rsid w:val="00D75E1C"/>
    <w:rsid w:val="00D76DC9"/>
    <w:rsid w:val="00D804F5"/>
    <w:rsid w:val="00D84342"/>
    <w:rsid w:val="00D947CF"/>
    <w:rsid w:val="00DA5AD8"/>
    <w:rsid w:val="00DB39FB"/>
    <w:rsid w:val="00DB52A5"/>
    <w:rsid w:val="00DB52C2"/>
    <w:rsid w:val="00DC45D6"/>
    <w:rsid w:val="00DC7C2A"/>
    <w:rsid w:val="00DD7602"/>
    <w:rsid w:val="00DD77FE"/>
    <w:rsid w:val="00DE461B"/>
    <w:rsid w:val="00DF29E8"/>
    <w:rsid w:val="00DF4818"/>
    <w:rsid w:val="00E031B7"/>
    <w:rsid w:val="00E23CDE"/>
    <w:rsid w:val="00E31196"/>
    <w:rsid w:val="00E616A3"/>
    <w:rsid w:val="00E74B8E"/>
    <w:rsid w:val="00E87353"/>
    <w:rsid w:val="00E91388"/>
    <w:rsid w:val="00E94359"/>
    <w:rsid w:val="00E94688"/>
    <w:rsid w:val="00EA0FDD"/>
    <w:rsid w:val="00EA104A"/>
    <w:rsid w:val="00EA4AD7"/>
    <w:rsid w:val="00EB0735"/>
    <w:rsid w:val="00EB33C6"/>
    <w:rsid w:val="00EE6F7D"/>
    <w:rsid w:val="00EF09CB"/>
    <w:rsid w:val="00EF1377"/>
    <w:rsid w:val="00F145F2"/>
    <w:rsid w:val="00F853E9"/>
    <w:rsid w:val="00F85D04"/>
    <w:rsid w:val="00F91084"/>
    <w:rsid w:val="00FA51AD"/>
    <w:rsid w:val="00FB0DF4"/>
    <w:rsid w:val="00FB321C"/>
    <w:rsid w:val="00FC1C75"/>
    <w:rsid w:val="00FC1F8F"/>
    <w:rsid w:val="00FC3506"/>
    <w:rsid w:val="00FD3B14"/>
    <w:rsid w:val="00FE3BED"/>
    <w:rsid w:val="00FF3C64"/>
    <w:rsid w:val="00FF61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4F3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4F31"/>
    <w:pPr>
      <w:ind w:left="720"/>
      <w:contextualSpacing/>
    </w:pPr>
  </w:style>
  <w:style w:type="table" w:styleId="MediumGrid1-Accent5">
    <w:name w:val="Medium Grid 1 Accent 5"/>
    <w:basedOn w:val="TableNormal"/>
    <w:uiPriority w:val="67"/>
    <w:rsid w:val="00414F3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1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4F3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4F3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4F31"/>
    <w:pPr>
      <w:ind w:left="720"/>
      <w:contextualSpacing/>
    </w:pPr>
  </w:style>
  <w:style w:type="table" w:styleId="MediumGrid1-Accent5">
    <w:name w:val="Medium Grid 1 Accent 5"/>
    <w:basedOn w:val="TableNormal"/>
    <w:uiPriority w:val="67"/>
    <w:rsid w:val="00414F3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14F3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14F3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459</Words>
  <Characters>262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.karimi</dc:creator>
  <cp:lastModifiedBy>a.karimi</cp:lastModifiedBy>
  <cp:revision>1</cp:revision>
  <dcterms:created xsi:type="dcterms:W3CDTF">2020-05-03T07:30:00Z</dcterms:created>
  <dcterms:modified xsi:type="dcterms:W3CDTF">2020-05-03T07:31:00Z</dcterms:modified>
</cp:coreProperties>
</file>